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3EA0FD96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3F0951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9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3AE9970E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2D1D36">
        <w:t xml:space="preserve">analog </w:t>
      </w:r>
      <w:proofErr w:type="spellStart"/>
      <w:r w:rsidR="002D1D36">
        <w:t>girişleirni</w:t>
      </w:r>
      <w:proofErr w:type="spellEnd"/>
      <w:r w:rsidR="002D1D36">
        <w:t xml:space="preserve"> okumak </w:t>
      </w:r>
      <w:r w:rsidR="00091253">
        <w:t>anlamak</w:t>
      </w:r>
    </w:p>
    <w:p w14:paraId="36AB8442" w14:textId="77777777" w:rsidR="00D377E7" w:rsidRDefault="00D377E7" w:rsidP="00D377E7">
      <w:pPr>
        <w:jc w:val="both"/>
      </w:pPr>
    </w:p>
    <w:p w14:paraId="5405622C" w14:textId="4016EA8C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 xml:space="preserve">mikroişlemcisinde </w:t>
      </w:r>
      <w:r w:rsidR="002D1D36">
        <w:rPr>
          <w:rFonts w:eastAsia="+mn-ea" w:cstheme="minorHAnsi"/>
          <w:color w:val="000000"/>
          <w:kern w:val="24"/>
        </w:rPr>
        <w:t>6</w:t>
      </w:r>
      <w:r w:rsidR="009A13E7">
        <w:rPr>
          <w:rFonts w:eastAsia="+mn-ea" w:cstheme="minorHAnsi"/>
          <w:color w:val="000000"/>
          <w:kern w:val="24"/>
        </w:rPr>
        <w:t xml:space="preserve"> tane analog giriş bulunmaktadır. Analog girişler maksimum 5 V giriş kabul eder</w:t>
      </w:r>
      <w:r w:rsidR="0089130E">
        <w:rPr>
          <w:rFonts w:eastAsia="+mn-ea" w:cstheme="minorHAnsi"/>
          <w:color w:val="000000"/>
          <w:kern w:val="24"/>
        </w:rPr>
        <w:t xml:space="preserve">. </w:t>
      </w:r>
      <w:r w:rsidR="00AD524F">
        <w:rPr>
          <w:rFonts w:eastAsia="+mn-ea" w:cstheme="minorHAnsi"/>
          <w:color w:val="000000"/>
          <w:kern w:val="24"/>
        </w:rPr>
        <w:t>Switc</w:t>
      </w:r>
      <w:r w:rsidR="00283721">
        <w:rPr>
          <w:rFonts w:eastAsia="+mn-ea" w:cstheme="minorHAnsi"/>
          <w:color w:val="000000"/>
          <w:kern w:val="24"/>
        </w:rPr>
        <w:t>h/</w:t>
      </w:r>
      <w:proofErr w:type="spellStart"/>
      <w:r w:rsidR="00283721">
        <w:rPr>
          <w:rFonts w:eastAsia="+mn-ea" w:cstheme="minorHAnsi"/>
          <w:color w:val="000000"/>
          <w:kern w:val="24"/>
        </w:rPr>
        <w:t>case</w:t>
      </w:r>
      <w:proofErr w:type="spellEnd"/>
      <w:r w:rsidR="00283721">
        <w:rPr>
          <w:rFonts w:eastAsia="+mn-ea" w:cstheme="minorHAnsi"/>
          <w:color w:val="000000"/>
          <w:kern w:val="24"/>
        </w:rPr>
        <w:t xml:space="preserve"> ve </w:t>
      </w:r>
      <w:proofErr w:type="spellStart"/>
      <w:r w:rsidR="00283721">
        <w:rPr>
          <w:rFonts w:eastAsia="+mn-ea" w:cstheme="minorHAnsi"/>
          <w:color w:val="000000"/>
          <w:kern w:val="24"/>
        </w:rPr>
        <w:t>map</w:t>
      </w:r>
      <w:proofErr w:type="spellEnd"/>
      <w:r w:rsidR="00283721">
        <w:rPr>
          <w:rFonts w:eastAsia="+mn-ea" w:cstheme="minorHAnsi"/>
          <w:color w:val="000000"/>
          <w:kern w:val="24"/>
        </w:rPr>
        <w:t xml:space="preserve"> komutu ile analog </w:t>
      </w:r>
      <w:proofErr w:type="spellStart"/>
      <w:r w:rsidR="00283721">
        <w:rPr>
          <w:rFonts w:eastAsia="+mn-ea" w:cstheme="minorHAnsi"/>
          <w:color w:val="000000"/>
          <w:kern w:val="24"/>
        </w:rPr>
        <w:t>girişleren</w:t>
      </w:r>
      <w:proofErr w:type="spellEnd"/>
      <w:r w:rsidR="00283721">
        <w:rPr>
          <w:rFonts w:eastAsia="+mn-ea" w:cstheme="minorHAnsi"/>
          <w:color w:val="000000"/>
          <w:kern w:val="24"/>
        </w:rPr>
        <w:t xml:space="preserve"> ölçülen değerler </w:t>
      </w:r>
      <w:r w:rsidR="003E7E7B">
        <w:rPr>
          <w:rFonts w:eastAsia="+mn-ea" w:cstheme="minorHAnsi"/>
          <w:color w:val="000000"/>
          <w:kern w:val="24"/>
        </w:rPr>
        <w:t xml:space="preserve">eşit aralıklara bölünüp </w:t>
      </w:r>
      <w:proofErr w:type="spellStart"/>
      <w:r w:rsidR="003E7E7B">
        <w:rPr>
          <w:rFonts w:eastAsia="+mn-ea" w:cstheme="minorHAnsi"/>
          <w:color w:val="000000"/>
          <w:kern w:val="24"/>
        </w:rPr>
        <w:t>bua</w:t>
      </w:r>
      <w:proofErr w:type="spellEnd"/>
      <w:r w:rsidR="003E7E7B">
        <w:rPr>
          <w:rFonts w:eastAsia="+mn-ea" w:cstheme="minorHAnsi"/>
          <w:color w:val="000000"/>
          <w:kern w:val="24"/>
        </w:rPr>
        <w:t xml:space="preserve"> göre işlemcide dijital</w:t>
      </w:r>
      <w:r w:rsidR="00897B10">
        <w:rPr>
          <w:rFonts w:eastAsia="+mn-ea" w:cstheme="minorHAnsi"/>
          <w:color w:val="000000"/>
          <w:kern w:val="24"/>
        </w:rPr>
        <w:t xml:space="preserve"> çıktılar almak </w:t>
      </w:r>
      <w:proofErr w:type="spellStart"/>
      <w:r w:rsidR="00897B10">
        <w:rPr>
          <w:rFonts w:eastAsia="+mn-ea" w:cstheme="minorHAnsi"/>
          <w:color w:val="000000"/>
          <w:kern w:val="24"/>
        </w:rPr>
        <w:t>mkündür</w:t>
      </w:r>
      <w:proofErr w:type="spellEnd"/>
    </w:p>
    <w:p w14:paraId="184FE3D5" w14:textId="319F8D82" w:rsidR="00091253" w:rsidRPr="00580326" w:rsidRDefault="00897B10" w:rsidP="00091253">
      <w:pPr>
        <w:spacing w:after="0" w:line="360" w:lineRule="auto"/>
        <w:ind w:left="2160" w:hanging="1440"/>
        <w:jc w:val="both"/>
        <w:rPr>
          <w:b/>
          <w:bCs/>
        </w:rPr>
      </w:pPr>
      <w:r>
        <w:rPr>
          <w:b/>
          <w:bCs/>
        </w:rPr>
        <w:t>Switch/</w:t>
      </w:r>
      <w:proofErr w:type="spellStart"/>
      <w:r>
        <w:rPr>
          <w:b/>
          <w:bCs/>
        </w:rPr>
        <w:t>case</w:t>
      </w:r>
      <w:proofErr w:type="spellEnd"/>
      <w:r>
        <w:rPr>
          <w:b/>
          <w:bCs/>
        </w:rPr>
        <w:t xml:space="preserve"> ve </w:t>
      </w:r>
      <w:proofErr w:type="spellStart"/>
      <w:r>
        <w:rPr>
          <w:b/>
          <w:bCs/>
        </w:rPr>
        <w:t>map</w:t>
      </w:r>
      <w:proofErr w:type="spellEnd"/>
      <w:r>
        <w:rPr>
          <w:b/>
          <w:bCs/>
        </w:rPr>
        <w:t xml:space="preserve"> komutu</w:t>
      </w:r>
    </w:p>
    <w:p w14:paraId="6D942718" w14:textId="77777777" w:rsidR="00D377E7" w:rsidRPr="00580326" w:rsidRDefault="00D377E7" w:rsidP="00D377E7">
      <w:pPr>
        <w:ind w:left="2160" w:hanging="1440"/>
        <w:jc w:val="both"/>
      </w:pPr>
      <w:r w:rsidRPr="00580326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2DD0D19C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396698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led</w:t>
      </w:r>
    </w:p>
    <w:p w14:paraId="1F7C77A9" w14:textId="5A64C03E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330</w:t>
      </w:r>
      <w:r w:rsidR="00564E78">
        <w:rPr>
          <w:rFonts w:cstheme="minorHAnsi"/>
        </w:rPr>
        <w:t>Ω</w:t>
      </w:r>
      <w:r w:rsidR="00564E78">
        <w:t xml:space="preserve"> direnç</w:t>
      </w:r>
    </w:p>
    <w:p w14:paraId="43D42A60" w14:textId="7C4C6DA7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1k</w:t>
      </w:r>
      <w:r>
        <w:rPr>
          <w:rFonts w:cstheme="minorHAnsi"/>
        </w:rPr>
        <w:t>Ω</w:t>
      </w:r>
      <w:r>
        <w:t xml:space="preserve"> </w:t>
      </w:r>
      <w:r w:rsidR="00897173">
        <w:t xml:space="preserve">potansiyometre </w:t>
      </w:r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691E2489" w:rsidR="00824CF6" w:rsidRPr="00824CF6" w:rsidRDefault="00897173" w:rsidP="00824CF6">
      <w:pPr>
        <w:pStyle w:val="ListParagraph"/>
        <w:jc w:val="center"/>
      </w:pPr>
      <w:r>
        <w:object w:dxaOrig="10630" w:dyaOrig="8482" w14:anchorId="21B82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9pt;height:261.55pt" o:ole="">
            <v:imagedata r:id="rId5" o:title=""/>
          </v:shape>
          <o:OLEObject Type="Embed" ProgID="Visio.Drawing.11" ShapeID="_x0000_i1025" DrawAspect="Content" ObjectID="_1727267157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655FED59" w14:textId="77777777" w:rsidR="0035611E" w:rsidRDefault="0035611E" w:rsidP="0035611E">
      <w:pPr>
        <w:ind w:firstLine="360"/>
      </w:pPr>
      <w:proofErr w:type="spellStart"/>
      <w:r>
        <w:lastRenderedPageBreak/>
        <w:t>int</w:t>
      </w:r>
      <w:proofErr w:type="spellEnd"/>
      <w:r>
        <w:t xml:space="preserve"> led1=4;</w:t>
      </w:r>
    </w:p>
    <w:p w14:paraId="2C216007" w14:textId="77777777" w:rsidR="0035611E" w:rsidRDefault="0035611E" w:rsidP="0035611E">
      <w:pPr>
        <w:ind w:firstLine="360"/>
      </w:pPr>
      <w:proofErr w:type="spellStart"/>
      <w:r>
        <w:t>int</w:t>
      </w:r>
      <w:proofErr w:type="spellEnd"/>
      <w:r>
        <w:t xml:space="preserve"> led2=5;</w:t>
      </w:r>
    </w:p>
    <w:p w14:paraId="176DBE38" w14:textId="77777777" w:rsidR="0035611E" w:rsidRDefault="0035611E" w:rsidP="0035611E">
      <w:pPr>
        <w:ind w:firstLine="360"/>
      </w:pPr>
      <w:proofErr w:type="spellStart"/>
      <w:r>
        <w:t>int</w:t>
      </w:r>
      <w:proofErr w:type="spellEnd"/>
      <w:r>
        <w:t xml:space="preserve"> led3=6;</w:t>
      </w:r>
    </w:p>
    <w:p w14:paraId="68271D5E" w14:textId="77777777" w:rsidR="0035611E" w:rsidRDefault="0035611E" w:rsidP="0035611E">
      <w:pPr>
        <w:ind w:firstLine="360"/>
      </w:pPr>
      <w:proofErr w:type="spellStart"/>
      <w:r>
        <w:t>int</w:t>
      </w:r>
      <w:proofErr w:type="spellEnd"/>
      <w:r>
        <w:t xml:space="preserve"> led4=7;</w:t>
      </w:r>
    </w:p>
    <w:p w14:paraId="3F9E93BD" w14:textId="77777777" w:rsidR="0035611E" w:rsidRDefault="0035611E" w:rsidP="0035611E">
      <w:pPr>
        <w:ind w:firstLine="360"/>
      </w:pPr>
      <w:proofErr w:type="spellStart"/>
      <w:r>
        <w:t>void</w:t>
      </w:r>
      <w:proofErr w:type="spellEnd"/>
      <w:r>
        <w:t xml:space="preserve"> setup() {</w:t>
      </w:r>
    </w:p>
    <w:p w14:paraId="4196856A" w14:textId="77777777" w:rsidR="0035611E" w:rsidRDefault="0035611E" w:rsidP="0035611E">
      <w:pPr>
        <w:ind w:firstLine="360"/>
      </w:pPr>
      <w:r>
        <w:t xml:space="preserve"> </w:t>
      </w:r>
      <w:proofErr w:type="spellStart"/>
      <w:r>
        <w:t>Serial.begin</w:t>
      </w:r>
      <w:proofErr w:type="spellEnd"/>
      <w:r>
        <w:t>(9600);</w:t>
      </w:r>
    </w:p>
    <w:p w14:paraId="4688FF7C" w14:textId="77777777" w:rsidR="0035611E" w:rsidRDefault="0035611E" w:rsidP="0035611E">
      <w:pPr>
        <w:ind w:firstLine="360"/>
      </w:pPr>
      <w:r>
        <w:t xml:space="preserve"> </w:t>
      </w:r>
      <w:proofErr w:type="spellStart"/>
      <w:r>
        <w:t>pinMode</w:t>
      </w:r>
      <w:proofErr w:type="spellEnd"/>
      <w:r>
        <w:t>(led1,OUTPUT);</w:t>
      </w:r>
    </w:p>
    <w:p w14:paraId="10BE18EF" w14:textId="77777777" w:rsidR="0035611E" w:rsidRDefault="0035611E" w:rsidP="0035611E">
      <w:pPr>
        <w:ind w:firstLine="360"/>
      </w:pPr>
      <w:r>
        <w:t xml:space="preserve"> </w:t>
      </w:r>
      <w:proofErr w:type="spellStart"/>
      <w:r>
        <w:t>pinMode</w:t>
      </w:r>
      <w:proofErr w:type="spellEnd"/>
      <w:r>
        <w:t>(led2,OUTPUT);</w:t>
      </w:r>
    </w:p>
    <w:p w14:paraId="67CF36FA" w14:textId="77777777" w:rsidR="0035611E" w:rsidRDefault="0035611E" w:rsidP="0035611E">
      <w:pPr>
        <w:ind w:firstLine="360"/>
      </w:pPr>
      <w:r>
        <w:t xml:space="preserve"> </w:t>
      </w:r>
      <w:proofErr w:type="spellStart"/>
      <w:r>
        <w:t>pinMode</w:t>
      </w:r>
      <w:proofErr w:type="spellEnd"/>
      <w:r>
        <w:t>(led3,OUTPUT);</w:t>
      </w:r>
    </w:p>
    <w:p w14:paraId="137D10D4" w14:textId="77777777" w:rsidR="0035611E" w:rsidRDefault="0035611E" w:rsidP="0035611E">
      <w:pPr>
        <w:ind w:firstLine="360"/>
      </w:pPr>
      <w:r>
        <w:t xml:space="preserve"> </w:t>
      </w:r>
      <w:proofErr w:type="spellStart"/>
      <w:r>
        <w:t>pinMode</w:t>
      </w:r>
      <w:proofErr w:type="spellEnd"/>
      <w:r>
        <w:t>(led4,OUTPUT);</w:t>
      </w:r>
    </w:p>
    <w:p w14:paraId="3FFB6018" w14:textId="77777777" w:rsidR="0035611E" w:rsidRDefault="0035611E" w:rsidP="0035611E">
      <w:pPr>
        <w:ind w:firstLine="360"/>
      </w:pPr>
      <w:r>
        <w:t>}</w:t>
      </w:r>
    </w:p>
    <w:p w14:paraId="29A252B6" w14:textId="77777777" w:rsidR="0035611E" w:rsidRDefault="0035611E" w:rsidP="0035611E">
      <w:pPr>
        <w:ind w:firstLine="360"/>
      </w:pPr>
      <w:proofErr w:type="spellStart"/>
      <w:r>
        <w:t>void</w:t>
      </w:r>
      <w:proofErr w:type="spellEnd"/>
      <w:r>
        <w:t xml:space="preserve"> </w:t>
      </w:r>
      <w:proofErr w:type="spellStart"/>
      <w:r>
        <w:t>loop</w:t>
      </w:r>
      <w:proofErr w:type="spellEnd"/>
      <w:r>
        <w:t>() {</w:t>
      </w:r>
    </w:p>
    <w:p w14:paraId="534BC95D" w14:textId="77777777" w:rsidR="0035611E" w:rsidRDefault="0035611E" w:rsidP="0035611E">
      <w:pPr>
        <w:ind w:firstLine="360"/>
      </w:pPr>
      <w:r>
        <w:t xml:space="preserve">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okunandeger</w:t>
      </w:r>
      <w:proofErr w:type="spellEnd"/>
      <w:r>
        <w:t>=</w:t>
      </w:r>
      <w:proofErr w:type="spellStart"/>
      <w:r>
        <w:t>analogRead</w:t>
      </w:r>
      <w:proofErr w:type="spellEnd"/>
      <w:r>
        <w:t>(A0);</w:t>
      </w:r>
    </w:p>
    <w:p w14:paraId="1D78C5EF" w14:textId="77777777" w:rsidR="0035611E" w:rsidRDefault="0035611E" w:rsidP="0035611E">
      <w:pPr>
        <w:ind w:firstLine="360"/>
      </w:pPr>
      <w:r>
        <w:t xml:space="preserve">  </w:t>
      </w:r>
      <w:proofErr w:type="spellStart"/>
      <w:r>
        <w:t>int</w:t>
      </w:r>
      <w:proofErr w:type="spellEnd"/>
      <w:r>
        <w:t xml:space="preserve"> menzil=</w:t>
      </w:r>
      <w:proofErr w:type="spellStart"/>
      <w:r>
        <w:t>map</w:t>
      </w:r>
      <w:proofErr w:type="spellEnd"/>
      <w:r>
        <w:t>(</w:t>
      </w:r>
      <w:proofErr w:type="spellStart"/>
      <w:r>
        <w:t>okunandeger</w:t>
      </w:r>
      <w:proofErr w:type="spellEnd"/>
      <w:r>
        <w:t>, 0,1023,0,4);</w:t>
      </w:r>
    </w:p>
    <w:p w14:paraId="3D4E30CD" w14:textId="77777777" w:rsidR="0035611E" w:rsidRDefault="0035611E" w:rsidP="0035611E">
      <w:pPr>
        <w:ind w:firstLine="360"/>
      </w:pPr>
      <w:r>
        <w:t xml:space="preserve">  </w:t>
      </w:r>
      <w:proofErr w:type="spellStart"/>
      <w:r>
        <w:t>switch</w:t>
      </w:r>
      <w:proofErr w:type="spellEnd"/>
      <w:r>
        <w:t>(menzil){</w:t>
      </w:r>
    </w:p>
    <w:p w14:paraId="1A41ED35" w14:textId="36E2B80D" w:rsidR="0035611E" w:rsidRDefault="0035611E" w:rsidP="00BC6C51">
      <w:pPr>
        <w:ind w:firstLine="360"/>
      </w:pPr>
      <w:r>
        <w:t xml:space="preserve">    </w:t>
      </w:r>
      <w:proofErr w:type="spellStart"/>
      <w:r>
        <w:t>case</w:t>
      </w:r>
      <w:proofErr w:type="spellEnd"/>
      <w:r>
        <w:t xml:space="preserve"> 0:</w:t>
      </w:r>
    </w:p>
    <w:p w14:paraId="6E35C884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digitalWrite</w:t>
      </w:r>
      <w:proofErr w:type="spellEnd"/>
      <w:r>
        <w:t>(led1,HIGH);</w:t>
      </w:r>
    </w:p>
    <w:p w14:paraId="205A6DFC" w14:textId="77777777" w:rsidR="0035611E" w:rsidRDefault="0035611E" w:rsidP="0035611E">
      <w:pPr>
        <w:ind w:firstLine="360"/>
      </w:pPr>
      <w:r>
        <w:t xml:space="preserve">    break;</w:t>
      </w:r>
    </w:p>
    <w:p w14:paraId="483A241A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case</w:t>
      </w:r>
      <w:proofErr w:type="spellEnd"/>
      <w:r>
        <w:t xml:space="preserve"> 1:</w:t>
      </w:r>
    </w:p>
    <w:p w14:paraId="7987E530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digitalWrite</w:t>
      </w:r>
      <w:proofErr w:type="spellEnd"/>
      <w:r>
        <w:t>(led2,HIGH);</w:t>
      </w:r>
    </w:p>
    <w:p w14:paraId="6D706A48" w14:textId="77777777" w:rsidR="0035611E" w:rsidRDefault="0035611E" w:rsidP="0035611E">
      <w:pPr>
        <w:ind w:firstLine="360"/>
      </w:pPr>
      <w:r>
        <w:t xml:space="preserve">    break;</w:t>
      </w:r>
    </w:p>
    <w:p w14:paraId="0CAA3223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case</w:t>
      </w:r>
      <w:proofErr w:type="spellEnd"/>
      <w:r>
        <w:t xml:space="preserve"> 2:</w:t>
      </w:r>
    </w:p>
    <w:p w14:paraId="7852246E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digitalWrite</w:t>
      </w:r>
      <w:proofErr w:type="spellEnd"/>
      <w:r>
        <w:t>(led3,HIGH);</w:t>
      </w:r>
    </w:p>
    <w:p w14:paraId="024C8740" w14:textId="77777777" w:rsidR="0035611E" w:rsidRDefault="0035611E" w:rsidP="0035611E">
      <w:pPr>
        <w:ind w:firstLine="360"/>
      </w:pPr>
      <w:r>
        <w:t xml:space="preserve">    break;</w:t>
      </w:r>
    </w:p>
    <w:p w14:paraId="4CED5C52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case</w:t>
      </w:r>
      <w:proofErr w:type="spellEnd"/>
      <w:r>
        <w:t xml:space="preserve"> 3:</w:t>
      </w:r>
    </w:p>
    <w:p w14:paraId="48FB86DD" w14:textId="77777777" w:rsidR="0035611E" w:rsidRDefault="0035611E" w:rsidP="0035611E">
      <w:pPr>
        <w:ind w:firstLine="360"/>
      </w:pPr>
      <w:r>
        <w:t xml:space="preserve">    </w:t>
      </w:r>
      <w:proofErr w:type="spellStart"/>
      <w:r>
        <w:t>digitalWrite</w:t>
      </w:r>
      <w:proofErr w:type="spellEnd"/>
      <w:r>
        <w:t>(led4,HIGH);</w:t>
      </w:r>
    </w:p>
    <w:p w14:paraId="7471AB4B" w14:textId="77777777" w:rsidR="0035611E" w:rsidRDefault="0035611E" w:rsidP="0035611E">
      <w:pPr>
        <w:ind w:firstLine="360"/>
      </w:pPr>
      <w:r>
        <w:t xml:space="preserve">    break;</w:t>
      </w:r>
    </w:p>
    <w:p w14:paraId="47C54260" w14:textId="77777777" w:rsidR="0035611E" w:rsidRDefault="0035611E" w:rsidP="0035611E">
      <w:pPr>
        <w:ind w:firstLine="360"/>
      </w:pPr>
      <w:r>
        <w:t xml:space="preserve">  }</w:t>
      </w:r>
    </w:p>
    <w:p w14:paraId="75902687" w14:textId="77777777" w:rsidR="0035611E" w:rsidRDefault="0035611E" w:rsidP="0035611E">
      <w:pPr>
        <w:ind w:firstLine="360"/>
      </w:pPr>
      <w:proofErr w:type="spellStart"/>
      <w:r>
        <w:t>delay</w:t>
      </w:r>
      <w:proofErr w:type="spellEnd"/>
      <w:r>
        <w:t xml:space="preserve"> (500);</w:t>
      </w:r>
    </w:p>
    <w:p w14:paraId="2CC36017" w14:textId="32BB8F6F" w:rsidR="0035611E" w:rsidRDefault="0035611E" w:rsidP="0035611E">
      <w:pPr>
        <w:ind w:firstLine="360"/>
      </w:pPr>
      <w:r>
        <w:t>}</w:t>
      </w:r>
    </w:p>
    <w:p w14:paraId="607A5E74" w14:textId="77777777" w:rsidR="00BC6C51" w:rsidRDefault="00BC6C51" w:rsidP="0035611E">
      <w:pPr>
        <w:ind w:firstLine="360"/>
      </w:pPr>
    </w:p>
    <w:p w14:paraId="58D94CD4" w14:textId="7F384531" w:rsidR="001E7CB9" w:rsidRDefault="00B57D50" w:rsidP="003C0F6B">
      <w:pPr>
        <w:ind w:firstLine="360"/>
      </w:pPr>
      <w:r>
        <w:lastRenderedPageBreak/>
        <w:t>Devreyi çalıştırınız</w:t>
      </w:r>
      <w:r w:rsidR="005654A1">
        <w:t>.</w:t>
      </w:r>
    </w:p>
    <w:p w14:paraId="7CDACB6B" w14:textId="23CA5C35" w:rsidR="007428E4" w:rsidRDefault="00D95E46" w:rsidP="00C31280">
      <w:pPr>
        <w:pStyle w:val="ListParagraph"/>
        <w:numPr>
          <w:ilvl w:val="0"/>
          <w:numId w:val="3"/>
        </w:numPr>
        <w:jc w:val="both"/>
      </w:pPr>
      <w:r>
        <w:t xml:space="preserve">Led </w:t>
      </w:r>
      <w:proofErr w:type="spellStart"/>
      <w:r>
        <w:t>Diod</w:t>
      </w:r>
      <w:r w:rsidR="008E4B26">
        <w:t>ların</w:t>
      </w:r>
      <w:proofErr w:type="spellEnd"/>
      <w:r w:rsidR="008E4B26">
        <w:t xml:space="preserve"> </w:t>
      </w:r>
      <w:r>
        <w:t>çalışma</w:t>
      </w:r>
      <w:r w:rsidR="0051402C">
        <w:t xml:space="preserve">sını takip ediniz. Hangi </w:t>
      </w:r>
      <w:proofErr w:type="spellStart"/>
      <w:r w:rsidR="008E4B26">
        <w:t>hangi</w:t>
      </w:r>
      <w:proofErr w:type="spellEnd"/>
      <w:r w:rsidR="008E4B26">
        <w:t xml:space="preserve"> olaylara göre</w:t>
      </w:r>
      <w:r w:rsidR="0051402C">
        <w:t xml:space="preserve"> çalıştı</w:t>
      </w:r>
      <w:r w:rsidR="008E4B26">
        <w:t>klarını</w:t>
      </w:r>
      <w:r w:rsidR="0051402C">
        <w:t xml:space="preserve"> gözlemleyiniz.</w:t>
      </w:r>
      <w:r>
        <w:t xml:space="preserve"> </w:t>
      </w:r>
    </w:p>
    <w:p w14:paraId="5F1A4BEB" w14:textId="053E6C84" w:rsidR="003C0F6B" w:rsidRDefault="003C0F6B" w:rsidP="00C31280">
      <w:pPr>
        <w:pStyle w:val="ListParagraph"/>
        <w:numPr>
          <w:ilvl w:val="0"/>
          <w:numId w:val="3"/>
        </w:numPr>
        <w:jc w:val="both"/>
      </w:pPr>
      <w:r>
        <w:t xml:space="preserve">Program üzerinde gerekli değişiklikleri yaparak led </w:t>
      </w:r>
      <w:proofErr w:type="spellStart"/>
      <w:r>
        <w:t>diod</w:t>
      </w:r>
      <w:r w:rsidR="008E4B26">
        <w:t>ların</w:t>
      </w:r>
      <w:proofErr w:type="spellEnd"/>
      <w:r w:rsidR="008E4B26">
        <w:t xml:space="preserve"> sayısını da artırarak sekiz </w:t>
      </w:r>
      <w:r>
        <w:t>farklı değerlerde çalışmasını sağlayınız</w:t>
      </w:r>
    </w:p>
    <w:p w14:paraId="1B56319A" w14:textId="66B89F68" w:rsidR="001C7CED" w:rsidRDefault="008E4B26" w:rsidP="00C31280">
      <w:pPr>
        <w:pStyle w:val="ListParagraph"/>
        <w:numPr>
          <w:ilvl w:val="0"/>
          <w:numId w:val="3"/>
        </w:numPr>
        <w:jc w:val="both"/>
      </w:pPr>
      <w:r>
        <w:t xml:space="preserve">Bağladığınız bu ledlerin bir sonraki led </w:t>
      </w:r>
      <w:proofErr w:type="spellStart"/>
      <w:r>
        <w:t>diod</w:t>
      </w:r>
      <w:proofErr w:type="spellEnd"/>
      <w:r>
        <w:t xml:space="preserve"> çalıştığında önceki sönecek şekilde program üzerinde gerekli </w:t>
      </w:r>
      <w:proofErr w:type="spellStart"/>
      <w:r>
        <w:t>değşikikleri</w:t>
      </w:r>
      <w:proofErr w:type="spellEnd"/>
      <w:r>
        <w:t xml:space="preserve"> yapınız. </w:t>
      </w:r>
    </w:p>
    <w:p w14:paraId="7DE4EFF5" w14:textId="7B33F172" w:rsidR="00F05F85" w:rsidRDefault="00F05F85" w:rsidP="00C31280">
      <w:pPr>
        <w:pStyle w:val="ListParagraph"/>
        <w:numPr>
          <w:ilvl w:val="0"/>
          <w:numId w:val="3"/>
        </w:numPr>
        <w:jc w:val="both"/>
      </w:pPr>
      <w:r>
        <w:t xml:space="preserve">Mikroişlemcinin </w:t>
      </w:r>
      <w:r w:rsidR="008E4B26">
        <w:t xml:space="preserve">Hangi Led </w:t>
      </w:r>
      <w:proofErr w:type="spellStart"/>
      <w:r w:rsidR="008E4B26">
        <w:t>diodu</w:t>
      </w:r>
      <w:proofErr w:type="spellEnd"/>
      <w:r w:rsidR="008E4B26">
        <w:t xml:space="preserve"> yaktığını seri porta </w:t>
      </w:r>
      <w:proofErr w:type="spellStart"/>
      <w:r w:rsidR="008E4B26">
        <w:t>virtual</w:t>
      </w:r>
      <w:proofErr w:type="spellEnd"/>
      <w:r w:rsidR="008E4B26">
        <w:t xml:space="preserve"> terminale yazdırınız</w:t>
      </w:r>
      <w:r>
        <w:t>.</w:t>
      </w:r>
    </w:p>
    <w:p w14:paraId="4720F0EB" w14:textId="74C60526" w:rsidR="00C31280" w:rsidRDefault="00C31280" w:rsidP="00DF5D45">
      <w:pPr>
        <w:pStyle w:val="ListParagraph"/>
        <w:jc w:val="both"/>
      </w:pPr>
    </w:p>
    <w:p w14:paraId="7F3CC6DD" w14:textId="77777777" w:rsidR="00DA5A22" w:rsidRDefault="00DA5A22" w:rsidP="00C31280">
      <w:pPr>
        <w:pStyle w:val="ListParagraph"/>
        <w:jc w:val="bot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2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24450"/>
    <w:rsid w:val="00052933"/>
    <w:rsid w:val="00091253"/>
    <w:rsid w:val="000A5B57"/>
    <w:rsid w:val="00113E39"/>
    <w:rsid w:val="001144F3"/>
    <w:rsid w:val="0012729A"/>
    <w:rsid w:val="00131AD7"/>
    <w:rsid w:val="00175C50"/>
    <w:rsid w:val="001C7CED"/>
    <w:rsid w:val="001E7CB9"/>
    <w:rsid w:val="001F1275"/>
    <w:rsid w:val="0025206F"/>
    <w:rsid w:val="00252D21"/>
    <w:rsid w:val="00283721"/>
    <w:rsid w:val="002B41E5"/>
    <w:rsid w:val="002D1D36"/>
    <w:rsid w:val="002D5A70"/>
    <w:rsid w:val="002E0CDB"/>
    <w:rsid w:val="002F4F65"/>
    <w:rsid w:val="0031360A"/>
    <w:rsid w:val="00334F80"/>
    <w:rsid w:val="0034285F"/>
    <w:rsid w:val="0035611E"/>
    <w:rsid w:val="003C0F6B"/>
    <w:rsid w:val="003D3004"/>
    <w:rsid w:val="003D4EAE"/>
    <w:rsid w:val="003E7E7B"/>
    <w:rsid w:val="003F0951"/>
    <w:rsid w:val="004038E8"/>
    <w:rsid w:val="00405FD0"/>
    <w:rsid w:val="00450124"/>
    <w:rsid w:val="00452B7F"/>
    <w:rsid w:val="004D2AA2"/>
    <w:rsid w:val="00501435"/>
    <w:rsid w:val="00507405"/>
    <w:rsid w:val="0051402C"/>
    <w:rsid w:val="00514CF0"/>
    <w:rsid w:val="005305D4"/>
    <w:rsid w:val="00550CDF"/>
    <w:rsid w:val="00564E78"/>
    <w:rsid w:val="005654A1"/>
    <w:rsid w:val="00580326"/>
    <w:rsid w:val="00585386"/>
    <w:rsid w:val="005A33D5"/>
    <w:rsid w:val="005B2BE9"/>
    <w:rsid w:val="006077BE"/>
    <w:rsid w:val="006112E4"/>
    <w:rsid w:val="0065418A"/>
    <w:rsid w:val="00702010"/>
    <w:rsid w:val="0071515A"/>
    <w:rsid w:val="00720297"/>
    <w:rsid w:val="00730EC3"/>
    <w:rsid w:val="007428E4"/>
    <w:rsid w:val="007463F6"/>
    <w:rsid w:val="0075502F"/>
    <w:rsid w:val="00770269"/>
    <w:rsid w:val="007D70F2"/>
    <w:rsid w:val="00822D87"/>
    <w:rsid w:val="00824CF6"/>
    <w:rsid w:val="0089130E"/>
    <w:rsid w:val="00897173"/>
    <w:rsid w:val="00897B10"/>
    <w:rsid w:val="008E43C8"/>
    <w:rsid w:val="008E4B26"/>
    <w:rsid w:val="00913E16"/>
    <w:rsid w:val="00935E51"/>
    <w:rsid w:val="009770D7"/>
    <w:rsid w:val="009A13E7"/>
    <w:rsid w:val="009D07C2"/>
    <w:rsid w:val="009F6150"/>
    <w:rsid w:val="00A3201F"/>
    <w:rsid w:val="00A40180"/>
    <w:rsid w:val="00A8438C"/>
    <w:rsid w:val="00AB2883"/>
    <w:rsid w:val="00AB43DE"/>
    <w:rsid w:val="00AD524F"/>
    <w:rsid w:val="00AE2437"/>
    <w:rsid w:val="00B57D50"/>
    <w:rsid w:val="00B94004"/>
    <w:rsid w:val="00BC31E4"/>
    <w:rsid w:val="00BC6C51"/>
    <w:rsid w:val="00BD1F13"/>
    <w:rsid w:val="00BE15F9"/>
    <w:rsid w:val="00C13034"/>
    <w:rsid w:val="00C15A38"/>
    <w:rsid w:val="00C31280"/>
    <w:rsid w:val="00C36F9A"/>
    <w:rsid w:val="00C478E7"/>
    <w:rsid w:val="00C669E0"/>
    <w:rsid w:val="00C71BFF"/>
    <w:rsid w:val="00CB595D"/>
    <w:rsid w:val="00CC4D3E"/>
    <w:rsid w:val="00D2304C"/>
    <w:rsid w:val="00D377E7"/>
    <w:rsid w:val="00D95E46"/>
    <w:rsid w:val="00D963FA"/>
    <w:rsid w:val="00DA29CB"/>
    <w:rsid w:val="00DA5A22"/>
    <w:rsid w:val="00DB73F0"/>
    <w:rsid w:val="00DD6D59"/>
    <w:rsid w:val="00DF5D45"/>
    <w:rsid w:val="00E227D8"/>
    <w:rsid w:val="00E26E30"/>
    <w:rsid w:val="00E4281C"/>
    <w:rsid w:val="00E528F8"/>
    <w:rsid w:val="00E86636"/>
    <w:rsid w:val="00EC5D53"/>
    <w:rsid w:val="00ED1274"/>
    <w:rsid w:val="00EE1F8C"/>
    <w:rsid w:val="00EE279A"/>
    <w:rsid w:val="00EF68D5"/>
    <w:rsid w:val="00F05F85"/>
    <w:rsid w:val="00F068A4"/>
    <w:rsid w:val="00F56F22"/>
    <w:rsid w:val="00F771E5"/>
    <w:rsid w:val="00F80207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5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697D829-A016-4035-88BC-70E14E8B8DFE}"/>
</file>

<file path=customXml/itemProps2.xml><?xml version="1.0" encoding="utf-8"?>
<ds:datastoreItem xmlns:ds="http://schemas.openxmlformats.org/officeDocument/2006/customXml" ds:itemID="{FA43FBEF-FB58-4F1F-B40C-E3BDB464E4E6}"/>
</file>

<file path=customXml/itemProps3.xml><?xml version="1.0" encoding="utf-8"?>
<ds:datastoreItem xmlns:ds="http://schemas.openxmlformats.org/officeDocument/2006/customXml" ds:itemID="{A9C599D4-D9E8-4A61-BFC7-E9ED32235AE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243</Words>
  <Characters>138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1</cp:revision>
  <dcterms:created xsi:type="dcterms:W3CDTF">2022-10-14T12:24:00Z</dcterms:created>
  <dcterms:modified xsi:type="dcterms:W3CDTF">2022-10-14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